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78BF" w:rsidRDefault="004743CE">
      <w:r>
        <w:rPr>
          <w:rFonts w:hint="eastAsia"/>
        </w:rPr>
        <w:t>1、</w:t>
      </w:r>
      <w:r>
        <w:t>网络结构</w:t>
      </w:r>
      <w:r>
        <w:rPr>
          <w:rFonts w:hint="eastAsia"/>
        </w:rPr>
        <w:t xml:space="preserve">构建 </w:t>
      </w:r>
      <w:r>
        <w:t>model.py</w:t>
      </w:r>
      <w:r w:rsidR="00746678">
        <w:t xml:space="preserve"> </w:t>
      </w:r>
      <w:r w:rsidR="00746678">
        <w:rPr>
          <w:rFonts w:hint="eastAsia"/>
        </w:rPr>
        <w:t>以及</w:t>
      </w:r>
      <w:r w:rsidR="00746678">
        <w:t>loss函数</w:t>
      </w:r>
    </w:p>
    <w:p w:rsidR="004743CE" w:rsidRDefault="004743CE">
      <w:r>
        <w:object w:dxaOrig="8595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81.75pt" o:ole="">
            <v:imagedata r:id="rId6" o:title="" cropbottom="16039f"/>
          </v:shape>
          <o:OLEObject Type="Embed" ProgID="Visio.Drawing.15" ShapeID="_x0000_i1025" DrawAspect="Content" ObjectID="_1607882099" r:id="rId7"/>
        </w:object>
      </w:r>
    </w:p>
    <w:p w:rsidR="004743CE" w:rsidRDefault="004743CE"/>
    <w:p w:rsidR="000F6B12" w:rsidRDefault="000F6B12">
      <w:r>
        <w:rPr>
          <w:rFonts w:hint="eastAsia"/>
        </w:rPr>
        <w:t>127</w:t>
      </w:r>
    </w:p>
    <w:p w:rsidR="000F6B12" w:rsidRDefault="000F6B12">
      <w:r>
        <w:t>255</w:t>
      </w:r>
    </w:p>
    <w:p w:rsidR="000F6B12" w:rsidRDefault="000F6B12"/>
    <w:p w:rsidR="004743CE" w:rsidRPr="000F6B12" w:rsidRDefault="004743CE" w:rsidP="004743CE">
      <w:pPr>
        <w:rPr>
          <w:color w:val="BFBFBF" w:themeColor="background1" w:themeShade="BF"/>
        </w:rPr>
      </w:pPr>
      <w:r w:rsidRPr="000F6B12">
        <w:rPr>
          <w:color w:val="BFBFBF" w:themeColor="background1" w:themeShade="BF"/>
        </w:rPr>
        <w:t>pic_size = 140#1,4,4,512 conv4-4</w:t>
      </w:r>
    </w:p>
    <w:p w:rsidR="004743CE" w:rsidRPr="000F6B12" w:rsidRDefault="004743CE" w:rsidP="004743CE">
      <w:pPr>
        <w:rPr>
          <w:color w:val="BFBFBF" w:themeColor="background1" w:themeShade="BF"/>
        </w:rPr>
      </w:pPr>
      <w:r w:rsidRPr="000F6B12">
        <w:rPr>
          <w:color w:val="BFBFBF" w:themeColor="background1" w:themeShade="BF"/>
        </w:rPr>
        <w:t>pic_size = 280#1,21,21,512 conv4-4</w:t>
      </w:r>
    </w:p>
    <w:tbl>
      <w:tblPr>
        <w:tblW w:w="8336" w:type="dxa"/>
        <w:tblInd w:w="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60"/>
        <w:gridCol w:w="1325"/>
        <w:gridCol w:w="1441"/>
        <w:gridCol w:w="1220"/>
        <w:gridCol w:w="1220"/>
        <w:gridCol w:w="1370"/>
      </w:tblGrid>
      <w:tr w:rsidR="000F6B12" w:rsidRPr="000F6B12" w:rsidTr="004743CE"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widowControl/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layer</w:t>
            </w:r>
          </w:p>
        </w:tc>
        <w:tc>
          <w:tcPr>
            <w:tcW w:w="1325" w:type="dxa"/>
            <w:tcBorders>
              <w:top w:val="single" w:sz="2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1-2</w:t>
            </w:r>
          </w:p>
        </w:tc>
        <w:tc>
          <w:tcPr>
            <w:tcW w:w="1441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2-2</w:t>
            </w:r>
          </w:p>
        </w:tc>
        <w:tc>
          <w:tcPr>
            <w:tcW w:w="1220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3-4</w:t>
            </w:r>
          </w:p>
        </w:tc>
        <w:tc>
          <w:tcPr>
            <w:tcW w:w="1220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4-4</w:t>
            </w:r>
          </w:p>
        </w:tc>
        <w:tc>
          <w:tcPr>
            <w:tcW w:w="1370" w:type="dxa"/>
            <w:tcBorders>
              <w:top w:val="single" w:sz="24" w:space="0" w:color="auto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r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r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elation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filter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3*3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3*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3*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3*3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 xml:space="preserve">　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strid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hannel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64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28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56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512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570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output size_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br/>
              <w:t>search imag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27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78*64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34*134*128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59*59*256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1*21*512</w:t>
            </w:r>
          </w:p>
        </w:tc>
        <w:tc>
          <w:tcPr>
            <w:tcW w:w="137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1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1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5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output size_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br/>
              <w:t>example imag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13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3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64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6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6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28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56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512</w:t>
            </w:r>
          </w:p>
        </w:tc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24" w:space="0" w:color="auto"/>
              <w:right w:val="single" w:sz="24" w:space="0" w:color="auto"/>
            </w:tcBorders>
            <w:vAlign w:val="center"/>
            <w:hideMark/>
          </w:tcPr>
          <w:p w:rsidR="004743CE" w:rsidRPr="000F6B12" w:rsidRDefault="004743CE" w:rsidP="004C060D">
            <w:pPr>
              <w:rPr>
                <w:rFonts w:ascii="等线" w:eastAsia="等线" w:hAnsi="等线" w:cs="宋体"/>
                <w:color w:val="BFBFBF" w:themeColor="background1" w:themeShade="BF"/>
                <w:sz w:val="22"/>
              </w:rPr>
            </w:pP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layer</w:t>
            </w:r>
          </w:p>
        </w:tc>
        <w:tc>
          <w:tcPr>
            <w:tcW w:w="1325" w:type="dxa"/>
            <w:tcBorders>
              <w:top w:val="single" w:sz="2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1</w:t>
            </w:r>
          </w:p>
        </w:tc>
        <w:tc>
          <w:tcPr>
            <w:tcW w:w="1441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2</w:t>
            </w:r>
          </w:p>
        </w:tc>
        <w:tc>
          <w:tcPr>
            <w:tcW w:w="1220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3</w:t>
            </w:r>
          </w:p>
        </w:tc>
        <w:tc>
          <w:tcPr>
            <w:tcW w:w="1220" w:type="dxa"/>
            <w:tcBorders>
              <w:top w:val="single" w:sz="2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v4</w:t>
            </w:r>
          </w:p>
        </w:tc>
        <w:tc>
          <w:tcPr>
            <w:tcW w:w="1370" w:type="dxa"/>
            <w:tcBorders>
              <w:top w:val="single" w:sz="24" w:space="0" w:color="auto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oncat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enate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filter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*1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*1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 xml:space="preserve">　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lastRenderedPageBreak/>
              <w:t>strid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 xml:space="preserve">　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2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channel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5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570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output size_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br/>
              <w:t>search imag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27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78*1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34*134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59*59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1*21*1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743CE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7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7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</w:p>
        </w:tc>
      </w:tr>
      <w:tr w:rsidR="000F6B12" w:rsidRPr="000F6B12" w:rsidTr="004743CE">
        <w:tblPrEx>
          <w:tblCellMar>
            <w:left w:w="108" w:type="dxa"/>
            <w:right w:w="108" w:type="dxa"/>
          </w:tblCellMar>
        </w:tblPrEx>
        <w:trPr>
          <w:trHeight w:val="585"/>
        </w:trPr>
        <w:tc>
          <w:tcPr>
            <w:tcW w:w="1760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output size_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br/>
              <w:t>example image</w:t>
            </w:r>
          </w:p>
        </w:tc>
        <w:tc>
          <w:tcPr>
            <w:tcW w:w="1325" w:type="dxa"/>
            <w:tcBorders>
              <w:top w:val="nil"/>
              <w:left w:val="single" w:sz="24" w:space="0" w:color="auto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13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38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6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6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2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</w:t>
            </w:r>
            <w:r w:rsidRPr="000F6B12">
              <w:rPr>
                <w:rFonts w:ascii="等线" w:eastAsia="等线" w:hAnsi="等线"/>
                <w:color w:val="BFBFBF" w:themeColor="background1" w:themeShade="BF"/>
                <w:sz w:val="22"/>
              </w:rPr>
              <w:t>4</w:t>
            </w: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*1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24" w:space="0" w:color="auto"/>
              <w:right w:val="single" w:sz="24" w:space="0" w:color="auto"/>
            </w:tcBorders>
            <w:shd w:val="clear" w:color="auto" w:fill="auto"/>
            <w:noWrap/>
            <w:vAlign w:val="center"/>
            <w:hideMark/>
          </w:tcPr>
          <w:p w:rsidR="004743CE" w:rsidRPr="000F6B12" w:rsidRDefault="004743CE" w:rsidP="004C060D">
            <w:pPr>
              <w:jc w:val="center"/>
              <w:rPr>
                <w:rFonts w:ascii="等线" w:eastAsia="等线" w:hAnsi="等线"/>
                <w:color w:val="BFBFBF" w:themeColor="background1" w:themeShade="BF"/>
                <w:sz w:val="22"/>
              </w:rPr>
            </w:pPr>
            <w:r w:rsidRPr="000F6B12">
              <w:rPr>
                <w:rFonts w:ascii="等线" w:eastAsia="等线" w:hAnsi="等线" w:hint="eastAsia"/>
                <w:color w:val="BFBFBF" w:themeColor="background1" w:themeShade="BF"/>
                <w:sz w:val="22"/>
              </w:rPr>
              <w:t>124*124*5</w:t>
            </w:r>
          </w:p>
        </w:tc>
      </w:tr>
    </w:tbl>
    <w:p w:rsidR="00CF4E0D" w:rsidRDefault="00682169">
      <w:r>
        <w:rPr>
          <w:rFonts w:hint="eastAsia"/>
        </w:rPr>
        <w:t>2、</w:t>
      </w:r>
      <w:r>
        <w:t>辅助函数</w:t>
      </w:r>
      <w:r>
        <w:rPr>
          <w:rFonts w:hint="eastAsia"/>
        </w:rPr>
        <w:t xml:space="preserve"> </w:t>
      </w:r>
      <w:r w:rsidR="00CF4E0D">
        <w:t>ut.py</w:t>
      </w:r>
      <w:r w:rsidR="00CF4E0D">
        <w:rPr>
          <w:rFonts w:hint="eastAsia"/>
        </w:rPr>
        <w:t xml:space="preserve"> 已经被替代</w:t>
      </w:r>
    </w:p>
    <w:p w:rsidR="00682169" w:rsidRDefault="00682169">
      <w:r>
        <w:t xml:space="preserve"> </w:t>
      </w:r>
    </w:p>
    <w:p w:rsidR="00682169" w:rsidRDefault="00682169">
      <w:r>
        <w:rPr>
          <w:rFonts w:hint="eastAsia"/>
        </w:rPr>
        <w:t>用于</w:t>
      </w:r>
      <w:r>
        <w:t>读取</w:t>
      </w:r>
      <w:r>
        <w:rPr>
          <w:rFonts w:hint="eastAsia"/>
        </w:rPr>
        <w:t>图片文件，</w:t>
      </w:r>
      <w:r>
        <w:t>产生</w:t>
      </w:r>
      <w:r>
        <w:rPr>
          <w:rFonts w:hint="eastAsia"/>
        </w:rPr>
        <w:t>重新缩放后的图片</w:t>
      </w:r>
      <w:r w:rsidR="001B6AC2">
        <w:rPr>
          <w:rFonts w:hint="eastAsia"/>
        </w:rPr>
        <w:t>，</w:t>
      </w:r>
      <w:r w:rsidR="001B6AC2">
        <w:t>在测试</w:t>
      </w:r>
      <w:r w:rsidR="006A2AC9">
        <w:rPr>
          <w:rFonts w:hint="eastAsia"/>
        </w:rPr>
        <w:t>网络时</w:t>
      </w:r>
      <w:r w:rsidR="001B6AC2">
        <w:t>使用</w:t>
      </w:r>
    </w:p>
    <w:p w:rsidR="00682169" w:rsidRDefault="00682169"/>
    <w:p w:rsidR="00370BD4" w:rsidRPr="00682169" w:rsidRDefault="00370BD4"/>
    <w:p w:rsidR="00682169" w:rsidRDefault="00CF4E0D">
      <w:r>
        <w:rPr>
          <w:rFonts w:hint="eastAsia"/>
        </w:rPr>
        <w:t>3、</w:t>
      </w:r>
      <w:r w:rsidRPr="00CF4E0D">
        <w:t>get_shuffled_list_from_video</w:t>
      </w:r>
      <w:r>
        <w:rPr>
          <w:rFonts w:hint="eastAsia"/>
        </w:rPr>
        <w:t>.</w:t>
      </w:r>
      <w:r>
        <w:t>py</w:t>
      </w:r>
    </w:p>
    <w:p w:rsidR="00CF4E0D" w:rsidRDefault="00CF4E0D">
      <w:r>
        <w:rPr>
          <w:rFonts w:hint="eastAsia"/>
        </w:rPr>
        <w:t>用于读取</w:t>
      </w:r>
      <w:r>
        <w:t xml:space="preserve">cfnet-validation </w:t>
      </w:r>
      <w:r>
        <w:rPr>
          <w:rFonts w:hint="eastAsia"/>
        </w:rPr>
        <w:t>数据集信息</w:t>
      </w:r>
      <w:r>
        <w:t>，</w:t>
      </w:r>
      <w:r>
        <w:rPr>
          <w:rFonts w:hint="eastAsia"/>
        </w:rPr>
        <w:t>生成</w:t>
      </w:r>
      <w:r w:rsidR="008704DB" w:rsidRPr="008704DB">
        <w:t>shuffled_data_list</w:t>
      </w:r>
      <w:r w:rsidR="00EF0999">
        <w:rPr>
          <w:rFonts w:hint="eastAsia"/>
        </w:rPr>
        <w:t>.</w:t>
      </w:r>
      <w:r w:rsidR="008704DB">
        <w:t>txt</w:t>
      </w:r>
      <w:r>
        <w:rPr>
          <w:rFonts w:hint="eastAsia"/>
        </w:rPr>
        <w:t>数据</w:t>
      </w:r>
      <w:r>
        <w:t>内容如下：</w:t>
      </w:r>
    </w:p>
    <w:p w:rsidR="00682169" w:rsidRDefault="00CF4E0D">
      <w:r>
        <w:t>z,x,</w:t>
      </w:r>
      <w:r w:rsidRPr="00CF4E0D">
        <w:t>z_pos_x, z_</w:t>
      </w:r>
      <w:r>
        <w:t xml:space="preserve">pos_y, z_target_w, z_target_h </w:t>
      </w:r>
      <w:r>
        <w:rPr>
          <w:rFonts w:hint="eastAsia"/>
        </w:rPr>
        <w:t>,</w:t>
      </w:r>
      <w:r w:rsidRPr="00CF4E0D">
        <w:t>x_pos_x, x_pos_y, x_target_w, x_target_h</w:t>
      </w:r>
    </w:p>
    <w:p w:rsidR="00CF4E0D" w:rsidRDefault="00CF4E0D">
      <w:r>
        <w:rPr>
          <w:rFonts w:hint="eastAsia"/>
        </w:rPr>
        <w:t>每一种类</w:t>
      </w:r>
      <w:r>
        <w:t>物体都是前一张图片做</w:t>
      </w:r>
      <w:r>
        <w:rPr>
          <w:rFonts w:hint="eastAsia"/>
        </w:rPr>
        <w:t>z模板图像</w:t>
      </w:r>
      <w:r>
        <w:t>，</w:t>
      </w:r>
      <w:r>
        <w:rPr>
          <w:rFonts w:hint="eastAsia"/>
        </w:rPr>
        <w:t>后一张做</w:t>
      </w:r>
      <w:r>
        <w:t>x搜索图像</w:t>
      </w:r>
      <w:r>
        <w:rPr>
          <w:rFonts w:hint="eastAsia"/>
        </w:rPr>
        <w:t>，</w:t>
      </w:r>
      <w:r>
        <w:t>以此往下循环，</w:t>
      </w:r>
      <w:r>
        <w:rPr>
          <w:rFonts w:hint="eastAsia"/>
        </w:rPr>
        <w:t>然后把所有的</w:t>
      </w:r>
      <w:r>
        <w:t>这样的</w:t>
      </w:r>
      <w:r>
        <w:rPr>
          <w:rFonts w:hint="eastAsia"/>
        </w:rPr>
        <w:t>图像对</w:t>
      </w:r>
      <w:r>
        <w:t>打乱顺序排列，就生成了</w:t>
      </w:r>
      <w:r w:rsidRPr="00CF4E0D">
        <w:t>30507</w:t>
      </w:r>
      <w:r>
        <w:rPr>
          <w:rFonts w:hint="eastAsia"/>
        </w:rPr>
        <w:t>组</w:t>
      </w:r>
      <w:r>
        <w:t>数据</w:t>
      </w:r>
    </w:p>
    <w:p w:rsidR="00370BD4" w:rsidRDefault="00370BD4">
      <w:r>
        <w:t>r</w:t>
      </w:r>
      <w:r>
        <w:rPr>
          <w:rFonts w:hint="eastAsia"/>
        </w:rPr>
        <w:t>egion_to_bbox</w:t>
      </w:r>
      <w:r>
        <w:t>.py</w:t>
      </w:r>
      <w:r>
        <w:rPr>
          <w:rFonts w:hint="eastAsia"/>
        </w:rPr>
        <w:t>输出</w:t>
      </w:r>
      <w:r w:rsidRPr="00370BD4">
        <w:rPr>
          <w:rFonts w:hint="eastAsia"/>
        </w:rPr>
        <w:t>模板图像</w:t>
      </w:r>
      <w:r w:rsidRPr="00370BD4">
        <w:t>z中心的x，y位置（占原图的比例，原图为1），z的宽和高（也是占原图的比例）</w:t>
      </w:r>
    </w:p>
    <w:p w:rsidR="00370BD4" w:rsidRDefault="00370BD4"/>
    <w:p w:rsidR="00C630BA" w:rsidRDefault="00C630BA">
      <w:r>
        <w:rPr>
          <w:rFonts w:hint="eastAsia"/>
        </w:rPr>
        <w:t>图片的</w:t>
      </w:r>
      <w:r>
        <w:t>左上角为原点，groundtruth含义分别为xx，xy，xw，xh</w:t>
      </w:r>
    </w:p>
    <w:p w:rsidR="00C630BA" w:rsidRDefault="00C630BA"/>
    <w:p w:rsidR="00C630BA" w:rsidRPr="0091166C" w:rsidRDefault="00C630BA"/>
    <w:p w:rsidR="003376D7" w:rsidRDefault="003376D7">
      <w:r>
        <w:t>4</w:t>
      </w:r>
      <w:r>
        <w:rPr>
          <w:rFonts w:hint="eastAsia"/>
        </w:rPr>
        <w:t>、</w:t>
      </w:r>
      <w:r w:rsidR="00BA5E90" w:rsidRPr="00BA5E90">
        <w:t>prepare_training_dataset</w:t>
      </w:r>
      <w:r w:rsidR="00BA5E90">
        <w:t>.py</w:t>
      </w:r>
    </w:p>
    <w:p w:rsidR="00BA5E90" w:rsidRDefault="008704DB">
      <w:r>
        <w:rPr>
          <w:rFonts w:hint="eastAsia"/>
        </w:rPr>
        <w:t>读取</w:t>
      </w:r>
      <w:r w:rsidRPr="008704DB">
        <w:t>shuffled_data_list</w:t>
      </w:r>
      <w:r>
        <w:rPr>
          <w:rFonts w:hint="eastAsia"/>
        </w:rPr>
        <w:t>.</w:t>
      </w:r>
      <w:r>
        <w:t>txt</w:t>
      </w:r>
      <w:r>
        <w:rPr>
          <w:rFonts w:hint="eastAsia"/>
        </w:rPr>
        <w:t>内容</w:t>
      </w:r>
      <w:r>
        <w:t>，</w:t>
      </w:r>
      <w:r>
        <w:rPr>
          <w:rFonts w:hint="eastAsia"/>
        </w:rPr>
        <w:t>将</w:t>
      </w:r>
      <w:r>
        <w:t>z,x</w:t>
      </w:r>
      <w:r>
        <w:rPr>
          <w:rFonts w:hint="eastAsia"/>
        </w:rPr>
        <w:t>图像转化为700</w:t>
      </w:r>
      <w:r>
        <w:t>*700*3</w:t>
      </w:r>
      <w:r>
        <w:rPr>
          <w:rFonts w:hint="eastAsia"/>
        </w:rPr>
        <w:t>大小的字符串格式</w:t>
      </w:r>
      <w:r>
        <w:t>后，与</w:t>
      </w:r>
      <w:r>
        <w:rPr>
          <w:rFonts w:hint="eastAsia"/>
        </w:rPr>
        <w:t>其他标签</w:t>
      </w:r>
      <w:r>
        <w:t>一起</w:t>
      </w:r>
      <w:r>
        <w:rPr>
          <w:rFonts w:hint="eastAsia"/>
        </w:rPr>
        <w:t>存入</w:t>
      </w:r>
      <w:r w:rsidRPr="008704DB">
        <w:t>protocol buffer</w:t>
      </w:r>
      <w:r>
        <w:rPr>
          <w:rFonts w:hint="eastAsia"/>
        </w:rPr>
        <w:t>数据结构，然后写入</w:t>
      </w:r>
      <w:r w:rsidRPr="008704DB">
        <w:t>training_dataset.tfrecords</w:t>
      </w:r>
      <w:r>
        <w:rPr>
          <w:rFonts w:hint="eastAsia"/>
        </w:rPr>
        <w:t>文件中</w:t>
      </w:r>
    </w:p>
    <w:p w:rsidR="0091166C" w:rsidRDefault="0091166C">
      <w:r>
        <w:rPr>
          <w:rFonts w:hint="eastAsia"/>
        </w:rPr>
        <w:t>5、</w:t>
      </w:r>
      <w:r w:rsidR="00EF0999">
        <w:t>read</w:t>
      </w:r>
      <w:r>
        <w:t>_train</w:t>
      </w:r>
      <w:r w:rsidR="00410F3C">
        <w:t>in</w:t>
      </w:r>
      <w:r>
        <w:t>g_dataset.py</w:t>
      </w:r>
    </w:p>
    <w:p w:rsidR="0091166C" w:rsidRDefault="0091166C">
      <w:r>
        <w:rPr>
          <w:rFonts w:hint="eastAsia"/>
        </w:rPr>
        <w:t>将</w:t>
      </w:r>
      <w:r w:rsidRPr="008704DB">
        <w:t>training_dataset.tfrecords</w:t>
      </w:r>
      <w:r>
        <w:rPr>
          <w:rFonts w:hint="eastAsia"/>
        </w:rPr>
        <w:t>保存的数据</w:t>
      </w:r>
      <w:r>
        <w:t>读取</w:t>
      </w:r>
      <w:r w:rsidR="003101AE">
        <w:rPr>
          <w:rFonts w:hint="eastAsia"/>
        </w:rPr>
        <w:t>后，</w:t>
      </w:r>
      <w:r w:rsidR="003101AE">
        <w:t>输出</w:t>
      </w:r>
      <w:r w:rsidR="003101AE">
        <w:rPr>
          <w:rFonts w:hint="eastAsia"/>
        </w:rPr>
        <w:t>batch</w:t>
      </w:r>
      <w:r w:rsidR="003101AE">
        <w:t>=8</w:t>
      </w:r>
      <w:r w:rsidR="003101AE">
        <w:rPr>
          <w:rFonts w:hint="eastAsia"/>
        </w:rPr>
        <w:t>大小</w:t>
      </w:r>
      <w:r w:rsidR="003101AE">
        <w:t>的tensor</w:t>
      </w:r>
    </w:p>
    <w:p w:rsidR="001B6AC2" w:rsidRDefault="003101AE">
      <w:r>
        <w:rPr>
          <w:rFonts w:hint="eastAsia"/>
        </w:rPr>
        <w:t>一个</w:t>
      </w:r>
      <w:r>
        <w:t>batch</w:t>
      </w:r>
      <w:r w:rsidR="00480EA9">
        <w:t>包含的内容如下</w:t>
      </w:r>
      <w:r w:rsidR="00480EA9">
        <w:rPr>
          <w:rFonts w:hint="eastAsia"/>
        </w:rPr>
        <w:t>：</w:t>
      </w:r>
      <w:r w:rsidR="00480EA9">
        <w:t>像素值被归一化到</w:t>
      </w:r>
      <w:r w:rsidR="00480EA9">
        <w:rPr>
          <w:rFonts w:hint="eastAsia"/>
        </w:rPr>
        <w:t>[</w:t>
      </w:r>
      <w:r w:rsidR="00480EA9">
        <w:t>-1</w:t>
      </w:r>
      <w:r w:rsidR="00480EA9">
        <w:rPr>
          <w:rFonts w:hint="eastAsia"/>
        </w:rPr>
        <w:t>,1</w:t>
      </w:r>
      <w:r w:rsidR="00480EA9">
        <w:t>]</w:t>
      </w:r>
    </w:p>
    <w:p w:rsidR="003101AE" w:rsidRDefault="003101AE" w:rsidP="003101AE"/>
    <w:p w:rsidR="001B6AC2" w:rsidRDefault="003101AE" w:rsidP="003101AE">
      <w:r>
        <w:t>Shape of a:   [&lt;tf.Tensor 'shuffle_batch_4:0' shape=(8, 700, 700, 3) dtype=float64&gt;, &lt;tf.Tensor 'shuffle_batch_4:1' shape=(8, 700, 700, 3) dtype=float64&gt;, &lt;tf.Tensor 'shuffle_batch_4:2' shape=(8,) dtype=int32&gt;, &lt;tf.Tensor 'shuffle_batch_4:3' shape=(8,) dtype=int32&gt;, &lt;tf.Tensor 'shuffle_batch_4:4' shape=(8,) dtype=int32&gt;, &lt;tf.Tensor 'shuffle_batch_4:5' shape=(8,) dtype=int32&gt;, &lt;tf.Tensor 'shuffle_batch_4:6' shape=(8,) dtype=int32&gt;, &lt;tf.Tensor 'shuffle_batch_4:7' shape=(8,) dtype=int32&gt;, &lt;tf.Tensor 'shuffle_batch_4:8' shape=(8,) dtype=int32&gt;, &lt;tf.Tensor 'shuffle_batch_4:9' shape=(8,) dtype=int32&gt;]</w:t>
      </w:r>
    </w:p>
    <w:p w:rsidR="005F13B1" w:rsidRDefault="005F13B1" w:rsidP="003101AE"/>
    <w:p w:rsidR="005F13B1" w:rsidRDefault="005F13B1" w:rsidP="003101AE"/>
    <w:p w:rsidR="005F13B1" w:rsidRDefault="00CA5514" w:rsidP="003101AE">
      <w:r>
        <w:t>6</w:t>
      </w:r>
      <w:r w:rsidR="005F13B1">
        <w:rPr>
          <w:rFonts w:hint="eastAsia"/>
        </w:rPr>
        <w:t>、crop.py</w:t>
      </w:r>
      <w:r w:rsidR="006432C2">
        <w:rPr>
          <w:rFonts w:hint="eastAsia"/>
        </w:rPr>
        <w:t>思路</w:t>
      </w:r>
      <w:r w:rsidR="006432C2">
        <w:t>如下图所示</w:t>
      </w:r>
    </w:p>
    <w:p w:rsidR="005F13B1" w:rsidRDefault="005F13B1" w:rsidP="003101AE"/>
    <w:p w:rsidR="009F1D85" w:rsidRDefault="005F13B1" w:rsidP="003101AE">
      <w:r>
        <w:t>padframe输出填充</w:t>
      </w:r>
      <w:r>
        <w:rPr>
          <w:rFonts w:hint="eastAsia"/>
        </w:rPr>
        <w:t>好的</w:t>
      </w:r>
      <w:r>
        <w:t>图像</w:t>
      </w:r>
      <w:r>
        <w:rPr>
          <w:rFonts w:hint="eastAsia"/>
        </w:rPr>
        <w:t>，</w:t>
      </w:r>
      <w:r w:rsidR="009F1D85" w:rsidRPr="009F1D85">
        <w:rPr>
          <w:rFonts w:hint="eastAsia"/>
        </w:rPr>
        <w:t>保证各个边距离中心点都是</w:t>
      </w:r>
      <w:r w:rsidR="009F1D85" w:rsidRPr="009F1D85">
        <w:t>c，以后才方便裁剪，输出被填充好的一张图片向量</w:t>
      </w:r>
      <w:r w:rsidR="009F1D85">
        <w:rPr>
          <w:rFonts w:hint="eastAsia"/>
        </w:rPr>
        <w:t>，</w:t>
      </w:r>
      <w:r w:rsidR="009F1D85" w:rsidRPr="009F1D85">
        <w:rPr>
          <w:rFonts w:hint="eastAsia"/>
        </w:rPr>
        <w:t>输出</w:t>
      </w:r>
      <w:r w:rsidR="009F1D85" w:rsidRPr="009F1D85">
        <w:t>tensor的size[填充值2*npad+imsize700，填充值2*npad+imsize700，</w:t>
      </w:r>
      <w:r w:rsidR="009F1D85" w:rsidRPr="009F1D85">
        <w:lastRenderedPageBreak/>
        <w:t>3]</w:t>
      </w:r>
      <w:bookmarkStart w:id="0" w:name="_GoBack"/>
      <w:bookmarkEnd w:id="0"/>
    </w:p>
    <w:p w:rsidR="005F13B1" w:rsidRDefault="005F13B1" w:rsidP="003101AE">
      <w:r>
        <w:t>extract</w:t>
      </w:r>
      <w:r w:rsidR="006432C2">
        <w:t>crop</w:t>
      </w:r>
      <w:r>
        <w:t>z提取</w:t>
      </w:r>
      <w:r w:rsidR="009E2000">
        <w:rPr>
          <w:rFonts w:hint="eastAsia"/>
        </w:rPr>
        <w:t>模板图像</w:t>
      </w:r>
      <w:r w:rsidR="009E2000">
        <w:t>z</w:t>
      </w:r>
      <w:r w:rsidR="006432C2">
        <w:rPr>
          <w:rFonts w:hint="eastAsia"/>
        </w:rPr>
        <w:t>图片[</w:t>
      </w:r>
      <w:r w:rsidR="006432C2">
        <w:t>1,127,127,3</w:t>
      </w:r>
      <w:r w:rsidR="006432C2">
        <w:rPr>
          <w:rFonts w:hint="eastAsia"/>
        </w:rPr>
        <w:t>]</w:t>
      </w:r>
    </w:p>
    <w:p w:rsidR="009E2000" w:rsidRDefault="009E2000" w:rsidP="003101AE">
      <w:r>
        <w:t>extractcropx提取</w:t>
      </w:r>
      <w:r>
        <w:rPr>
          <w:rFonts w:hint="eastAsia"/>
        </w:rPr>
        <w:t>模板图像</w:t>
      </w:r>
      <w:r>
        <w:t>x</w:t>
      </w:r>
      <w:r>
        <w:rPr>
          <w:rFonts w:hint="eastAsia"/>
        </w:rPr>
        <w:t>图片[</w:t>
      </w:r>
      <w:r>
        <w:t>3,255,255,3</w:t>
      </w:r>
      <w:r>
        <w:rPr>
          <w:rFonts w:hint="eastAsia"/>
        </w:rPr>
        <w:t>]</w:t>
      </w:r>
    </w:p>
    <w:p w:rsidR="006432C2" w:rsidRDefault="006432C2" w:rsidP="003101AE">
      <w:r w:rsidRPr="006432C2">
        <w:rPr>
          <w:noProof/>
        </w:rPr>
        <w:drawing>
          <wp:inline distT="0" distB="0" distL="0" distR="0">
            <wp:extent cx="5273675" cy="4999597"/>
            <wp:effectExtent l="0" t="0" r="3175" b="0"/>
            <wp:docPr id="1" name="图片 1" descr="C:\Users\emily\AppData\Local\Temp\WeChat Files\3a5f6f1386711941934f0690e21f5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mily\AppData\Local\Temp\WeChat Files\3a5f6f1386711941934f0690e21f52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170" b="3715"/>
                    <a:stretch/>
                  </pic:blipFill>
                  <pic:spPr bwMode="auto">
                    <a:xfrm>
                      <a:off x="0" y="0"/>
                      <a:ext cx="5274310" cy="5000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5514" w:rsidRDefault="00CA5514" w:rsidP="003101AE"/>
    <w:p w:rsidR="00CA5514" w:rsidRDefault="00CA5514" w:rsidP="003101AE">
      <w:r>
        <w:t>6</w:t>
      </w:r>
      <w:r>
        <w:rPr>
          <w:rFonts w:hint="eastAsia"/>
        </w:rPr>
        <w:t>、</w:t>
      </w:r>
      <w:r>
        <w:t>siamese</w:t>
      </w:r>
      <w:r>
        <w:rPr>
          <w:rFonts w:hint="eastAsia"/>
        </w:rPr>
        <w:t>.py思路</w:t>
      </w:r>
    </w:p>
    <w:p w:rsidR="00CA5514" w:rsidRDefault="00CA5514" w:rsidP="003101AE"/>
    <w:p w:rsidR="00CA5514" w:rsidRPr="003376D7" w:rsidRDefault="00CA5514" w:rsidP="003101AE">
      <w:pPr>
        <w:rPr>
          <w:rFonts w:hint="eastAsia"/>
        </w:rPr>
      </w:pPr>
    </w:p>
    <w:sectPr w:rsidR="00CA5514" w:rsidRPr="003376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6522" w:rsidRDefault="000A6522" w:rsidP="004743CE">
      <w:r>
        <w:separator/>
      </w:r>
    </w:p>
  </w:endnote>
  <w:endnote w:type="continuationSeparator" w:id="0">
    <w:p w:rsidR="000A6522" w:rsidRDefault="000A6522" w:rsidP="004743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6522" w:rsidRDefault="000A6522" w:rsidP="004743CE">
      <w:r>
        <w:separator/>
      </w:r>
    </w:p>
  </w:footnote>
  <w:footnote w:type="continuationSeparator" w:id="0">
    <w:p w:rsidR="000A6522" w:rsidRDefault="000A6522" w:rsidP="004743C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1858"/>
    <w:rsid w:val="000A6522"/>
    <w:rsid w:val="000B01F5"/>
    <w:rsid w:val="000F6B12"/>
    <w:rsid w:val="001B6AC2"/>
    <w:rsid w:val="00254DF6"/>
    <w:rsid w:val="00302EE5"/>
    <w:rsid w:val="003101AE"/>
    <w:rsid w:val="003376D7"/>
    <w:rsid w:val="00370BD4"/>
    <w:rsid w:val="00410F3C"/>
    <w:rsid w:val="004743CE"/>
    <w:rsid w:val="00480EA9"/>
    <w:rsid w:val="005751A3"/>
    <w:rsid w:val="005F13B1"/>
    <w:rsid w:val="006432C2"/>
    <w:rsid w:val="00682169"/>
    <w:rsid w:val="006A2AC9"/>
    <w:rsid w:val="006E77B7"/>
    <w:rsid w:val="00746678"/>
    <w:rsid w:val="008704DB"/>
    <w:rsid w:val="008978BF"/>
    <w:rsid w:val="008F1858"/>
    <w:rsid w:val="0091166C"/>
    <w:rsid w:val="00960EF9"/>
    <w:rsid w:val="009E2000"/>
    <w:rsid w:val="009F1D85"/>
    <w:rsid w:val="00B0096D"/>
    <w:rsid w:val="00BA5E90"/>
    <w:rsid w:val="00C630BA"/>
    <w:rsid w:val="00CA5514"/>
    <w:rsid w:val="00CF4E0D"/>
    <w:rsid w:val="00EF09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6015F4"/>
  <w15:chartTrackingRefBased/>
  <w15:docId w15:val="{5A9A1433-D50B-4E10-96CC-BC5CD05614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43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743C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743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743CE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432C2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432C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97</TotalTime>
  <Pages>1</Pages>
  <Words>319</Words>
  <Characters>1821</Characters>
  <Application>Microsoft Office Word</Application>
  <DocSecurity>0</DocSecurity>
  <Lines>15</Lines>
  <Paragraphs>4</Paragraphs>
  <ScaleCrop>false</ScaleCrop>
  <Company/>
  <LinksUpToDate>false</LinksUpToDate>
  <CharactersWithSpaces>2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y</dc:creator>
  <cp:keywords/>
  <dc:description/>
  <cp:lastModifiedBy>emily</cp:lastModifiedBy>
  <cp:revision>20</cp:revision>
  <cp:lastPrinted>2018-12-16T13:52:00Z</cp:lastPrinted>
  <dcterms:created xsi:type="dcterms:W3CDTF">2018-10-12T00:43:00Z</dcterms:created>
  <dcterms:modified xsi:type="dcterms:W3CDTF">2019-01-01T13:08:00Z</dcterms:modified>
</cp:coreProperties>
</file>